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Зміст</w:t>
      </w:r>
      <w:bookmarkStart w:id="0" w:name="_GoBack"/>
      <w:bookmarkEnd w:id="0"/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23728C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20181179" w:history="1">
            <w:r w:rsidR="0023728C" w:rsidRPr="00C11266">
              <w:rPr>
                <w:rStyle w:val="Hyperlink"/>
                <w:noProof/>
              </w:rPr>
              <w:t>Вступ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7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23728C">
              <w:rPr>
                <w:noProof/>
                <w:webHidden/>
              </w:rPr>
              <w:t>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0" w:history="1">
            <w:r w:rsidRPr="00C11266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1" w:history="1">
            <w:r w:rsidRPr="00C11266">
              <w:rPr>
                <w:rStyle w:val="Hyperlink"/>
                <w:noProof/>
              </w:rPr>
              <w:t>1. Огляд 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2" w:history="1">
            <w:r w:rsidRPr="00C11266">
              <w:rPr>
                <w:rStyle w:val="Hyperlink"/>
              </w:rPr>
              <w:t>1.1. Середовище розроб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3" w:history="1">
            <w:r w:rsidRPr="00C11266">
              <w:rPr>
                <w:rStyle w:val="Hyperlink"/>
              </w:rPr>
              <w:t>1.2. Конструювання графічного інтерфейс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4" w:history="1">
            <w:r w:rsidRPr="00C11266">
              <w:rPr>
                <w:rStyle w:val="Hyperlink"/>
              </w:rPr>
              <w:t>1.3. Використані бібліоте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5" w:history="1">
            <w:r w:rsidRPr="00C11266">
              <w:rPr>
                <w:rStyle w:val="Hyperlink"/>
                <w:noProof/>
              </w:rPr>
              <w:t>1.3.1.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6" w:history="1">
            <w:r w:rsidRPr="00C11266">
              <w:rPr>
                <w:rStyle w:val="Hyperlink"/>
                <w:noProof/>
              </w:rPr>
              <w:t>1.3.2.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7" w:history="1">
            <w:r w:rsidRPr="00C11266">
              <w:rPr>
                <w:rStyle w:val="Hyperlink"/>
                <w:noProof/>
              </w:rPr>
              <w:t>1.3.3.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8" w:history="1">
            <w:r w:rsidRPr="00C11266">
              <w:rPr>
                <w:rStyle w:val="Hyperlink"/>
                <w:noProof/>
              </w:rPr>
              <w:t>1.3.4.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9" w:history="1">
            <w:r w:rsidRPr="00C11266">
              <w:rPr>
                <w:rStyle w:val="Hyperlink"/>
                <w:noProof/>
              </w:rPr>
              <w:t>1.3.5.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0" w:history="1">
            <w:r w:rsidRPr="00C11266">
              <w:rPr>
                <w:rStyle w:val="Hyperlink"/>
                <w:noProof/>
              </w:rPr>
              <w:t>1.3.6.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1" w:history="1">
            <w:r w:rsidRPr="00C11266">
              <w:rPr>
                <w:rStyle w:val="Hyperlink"/>
                <w:noProof/>
              </w:rPr>
              <w:t>1.3.7.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2" w:history="1">
            <w:r w:rsidRPr="00C11266">
              <w:rPr>
                <w:rStyle w:val="Hyperlink"/>
                <w:noProof/>
              </w:rPr>
              <w:t>1.3.8.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93" w:history="1">
            <w:r w:rsidRPr="00C11266">
              <w:rPr>
                <w:rStyle w:val="Hyperlink"/>
                <w:noProof/>
              </w:rPr>
              <w:t>2.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4" w:history="1">
            <w:r w:rsidRPr="00C11266">
              <w:rPr>
                <w:rStyle w:val="Hyperlink"/>
              </w:rPr>
              <w:t>2.1. Загальна схема роботи прог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5" w:history="1">
            <w:r w:rsidRPr="00C11266">
              <w:rPr>
                <w:rStyle w:val="Hyperlink"/>
              </w:rPr>
              <w:t>2.2. Шаблони проектува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6" w:history="1">
            <w:r w:rsidRPr="00C11266">
              <w:rPr>
                <w:rStyle w:val="Hyperlink"/>
                <w:noProof/>
              </w:rPr>
              <w:t>2.2.1. Шаблон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7" w:history="1">
            <w:r w:rsidRPr="00C11266">
              <w:rPr>
                <w:rStyle w:val="Hyperlink"/>
                <w:noProof/>
              </w:rPr>
              <w:t>2.2.2. Шаблон 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8" w:history="1">
            <w:r w:rsidRPr="00C11266">
              <w:rPr>
                <w:rStyle w:val="Hyperlink"/>
                <w:noProof/>
              </w:rPr>
              <w:t>2.2.3. Шаблон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9" w:history="1">
            <w:r w:rsidRPr="00C11266">
              <w:rPr>
                <w:rStyle w:val="Hyperlink"/>
              </w:rPr>
              <w:t>2.3. Абстрактний клас Device та його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0" w:history="1">
            <w:r w:rsidRPr="00C11266">
              <w:rPr>
                <w:rStyle w:val="Hyperlink"/>
                <w:noProof/>
              </w:rPr>
              <w:t>2.3.1.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1" w:history="1">
            <w:r w:rsidRPr="00C11266">
              <w:rPr>
                <w:rStyle w:val="Hyperlink"/>
                <w:noProof/>
              </w:rPr>
              <w:t>2.3.2.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2" w:history="1">
            <w:r w:rsidRPr="00C11266">
              <w:rPr>
                <w:rStyle w:val="Hyperlink"/>
              </w:rPr>
              <w:t>2.4. Робота з пристро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3" w:history="1">
            <w:r w:rsidRPr="00C11266">
              <w:rPr>
                <w:rStyle w:val="Hyperlink"/>
                <w:noProof/>
              </w:rPr>
              <w:t>2.4.1. Пошук підключених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4" w:history="1">
            <w:r w:rsidRPr="00C11266">
              <w:rPr>
                <w:rStyle w:val="Hyperlink"/>
                <w:noProof/>
              </w:rPr>
              <w:t>2.4.2.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5" w:history="1">
            <w:r w:rsidRPr="00C11266">
              <w:rPr>
                <w:rStyle w:val="Hyperlink"/>
                <w:noProof/>
              </w:rPr>
              <w:t>2.4.3.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6" w:history="1">
            <w:r w:rsidRPr="00C11266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7" w:history="1">
            <w:r w:rsidRPr="00C11266">
              <w:rPr>
                <w:rStyle w:val="Hyperlink"/>
              </w:rPr>
              <w:t>2.5. Аналіз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8" w:history="1">
            <w:r w:rsidRPr="00C11266">
              <w:rPr>
                <w:rStyle w:val="Hyperlink"/>
              </w:rPr>
              <w:t>2.6. Реєстрація повідомле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9" w:history="1">
            <w:r w:rsidRPr="00C11266">
              <w:rPr>
                <w:rStyle w:val="Hyperlink"/>
              </w:rPr>
              <w:t>2.7. Використання вбудованого Wi-Fi адаптера для сканування каналі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0" w:history="1">
            <w:r w:rsidRPr="00C11266">
              <w:rPr>
                <w:rStyle w:val="Hyperlink"/>
              </w:rPr>
              <w:t>2.8. Графічний і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1" w:history="1">
            <w:r w:rsidRPr="00C11266">
              <w:rPr>
                <w:rStyle w:val="Hyperlink"/>
                <w:noProof/>
              </w:rPr>
              <w:t>2.8.1.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2" w:history="1">
            <w:r w:rsidRPr="00C11266">
              <w:rPr>
                <w:rStyle w:val="Hyperlink"/>
                <w:noProof/>
              </w:rPr>
              <w:t>2.8.2. Шкала ча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3" w:history="1">
            <w:r w:rsidRPr="00C11266">
              <w:rPr>
                <w:rStyle w:val="Hyperlink"/>
                <w:noProof/>
              </w:rPr>
              <w:t>2.8.3.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4" w:history="1">
            <w:r w:rsidRPr="00C11266">
              <w:rPr>
                <w:rStyle w:val="Hyperlink"/>
              </w:rPr>
              <w:t>2.9. Допоміжні клас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5" w:history="1">
            <w:r w:rsidRPr="00C11266">
              <w:rPr>
                <w:rStyle w:val="Hyperlink"/>
              </w:rPr>
              <w:t>2.10. Реалізація функції повторного програвання (Replay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16" w:history="1">
            <w:r w:rsidRPr="00C11266">
              <w:rPr>
                <w:rStyle w:val="Hyperlink"/>
                <w:noProof/>
              </w:rPr>
              <w:t>3.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7" w:history="1">
            <w:r w:rsidRPr="00C11266">
              <w:rPr>
                <w:rStyle w:val="Hyperlink"/>
              </w:rPr>
              <w:t>3.1. MetaGeek Wi-Spy 2.4i (Gen 1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8" w:history="1">
            <w:r w:rsidRPr="00C11266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9" w:history="1">
            <w:r w:rsidRPr="00C11266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0" w:history="1">
            <w:r w:rsidRPr="00C11266">
              <w:rPr>
                <w:rStyle w:val="Hyperlink"/>
                <w:noProof/>
              </w:rPr>
              <w:t>3.1.3.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1" w:history="1">
            <w:r w:rsidRPr="00C11266">
              <w:rPr>
                <w:rStyle w:val="Hyperlink"/>
                <w:noProof/>
              </w:rPr>
              <w:t>3.1.4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2" w:history="1">
            <w:r w:rsidRPr="00C11266">
              <w:rPr>
                <w:rStyle w:val="Hyperlink"/>
              </w:rPr>
              <w:t>3.2. MetaGeek Wi-Spy 2.4x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3" w:history="1">
            <w:r w:rsidRPr="00C11266">
              <w:rPr>
                <w:rStyle w:val="Hyperlink"/>
                <w:noProof/>
              </w:rPr>
              <w:t>3.2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4" w:history="1">
            <w:r w:rsidRPr="00C11266">
              <w:rPr>
                <w:rStyle w:val="Hyperlink"/>
                <w:noProof/>
              </w:rPr>
              <w:t>3.2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5" w:history="1">
            <w:r w:rsidRPr="00C11266">
              <w:rPr>
                <w:rStyle w:val="Hyperlink"/>
              </w:rPr>
              <w:t>3.3. Texas Instruments ez430-RF250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6" w:history="1">
            <w:r w:rsidRPr="00C11266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7" w:history="1">
            <w:r w:rsidRPr="00C11266">
              <w:rPr>
                <w:rStyle w:val="Hyperlink"/>
                <w:noProof/>
              </w:rPr>
              <w:t>3.3.2.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8" w:history="1">
            <w:r w:rsidRPr="00C11266">
              <w:rPr>
                <w:rStyle w:val="Hyperlink"/>
                <w:noProof/>
              </w:rPr>
              <w:t>3.3.3.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9" w:history="1">
            <w:r w:rsidRPr="00C11266">
              <w:rPr>
                <w:rStyle w:val="Hyperlink"/>
                <w:noProof/>
              </w:rPr>
              <w:t>3.3.4.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0" w:history="1">
            <w:r w:rsidRPr="00C11266">
              <w:rPr>
                <w:rStyle w:val="Hyperlink"/>
              </w:rPr>
              <w:t>3.4. Ubiquiti AirView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1" w:history="1">
            <w:r w:rsidRPr="00C11266">
              <w:rPr>
                <w:rStyle w:val="Hyperlink"/>
                <w:noProof/>
              </w:rPr>
              <w:t>3.4.1.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2" w:history="1">
            <w:r w:rsidRPr="00C11266">
              <w:rPr>
                <w:rStyle w:val="Hyperlink"/>
                <w:noProof/>
              </w:rPr>
              <w:t>3.4.2.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3" w:history="1">
            <w:r w:rsidRPr="00C11266">
              <w:rPr>
                <w:rStyle w:val="Hyperlink"/>
              </w:rPr>
              <w:t>3.5. Unigen ISM Sniffer (Wi-detecto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4" w:history="1">
            <w:r w:rsidRPr="00C11266">
              <w:rPr>
                <w:rStyle w:val="Hyperlink"/>
              </w:rPr>
              <w:t>3.6. Pololu Wix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5" w:history="1">
            <w:r w:rsidRPr="00C11266">
              <w:rPr>
                <w:rStyle w:val="Hyperlink"/>
                <w:noProof/>
              </w:rPr>
              <w:t>3.6.1. Проши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6" w:history="1">
            <w:r w:rsidRPr="00C11266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7" w:history="1">
            <w:r w:rsidRPr="00C11266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8" w:history="1">
            <w:r w:rsidRPr="00C11266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181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39" w:history="1">
            <w:r w:rsidRPr="00C11266">
              <w:rPr>
                <w:rStyle w:val="Hyperlink"/>
              </w:rPr>
              <w:t>Додаток 1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DeviceConnectionListe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0" w:history="1">
            <w:r w:rsidRPr="00C11266">
              <w:rPr>
                <w:rStyle w:val="Hyperlink"/>
              </w:rPr>
              <w:t>Додаток 2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DeviceConnectionHandl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1" w:history="1">
            <w:r w:rsidRPr="00C11266">
              <w:rPr>
                <w:rStyle w:val="Hyperlink"/>
              </w:rPr>
              <w:t>Додаток 3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Devic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2" w:history="1">
            <w:r w:rsidRPr="00C11266">
              <w:rPr>
                <w:rStyle w:val="Hyperlink"/>
              </w:rPr>
              <w:t>Додаток 4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DeviceTemplat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3" w:history="1">
            <w:r w:rsidRPr="00C11266">
              <w:rPr>
                <w:rStyle w:val="Hyperlink"/>
              </w:rPr>
              <w:t>Додаток 5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DeviceCommuni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4" w:history="1">
            <w:r w:rsidRPr="00C11266">
              <w:rPr>
                <w:rStyle w:val="Hyperlink"/>
              </w:rPr>
              <w:t>Додаток 6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PacketAnalysi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5" w:history="1">
            <w:r w:rsidRPr="00C11266">
              <w:rPr>
                <w:rStyle w:val="Hyperlink"/>
              </w:rPr>
              <w:t>Додаток 7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Лістинг класу ApplicationLogg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6" w:history="1">
            <w:r w:rsidRPr="00C11266">
              <w:rPr>
                <w:rStyle w:val="Hyperlink"/>
              </w:rPr>
              <w:t>Додаток 8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Приклад серіалізованих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23728C" w:rsidRDefault="0023728C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7" w:history="1">
            <w:r w:rsidRPr="00C11266">
              <w:rPr>
                <w:rStyle w:val="Hyperlink"/>
              </w:rPr>
              <w:t>Додаток 9.</w:t>
            </w:r>
            <w:r>
              <w:rPr>
                <w:rFonts w:asciiTheme="minorHAnsi" w:hAnsiTheme="minorHAnsi"/>
                <w:sz w:val="22"/>
                <w:lang w:eastAsia="uk-UA"/>
              </w:rPr>
              <w:tab/>
            </w:r>
            <w:r w:rsidRPr="00C11266">
              <w:rPr>
                <w:rStyle w:val="Hyperlink"/>
              </w:rPr>
              <w:t>Прошивка Wixel Pololu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01812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D729F5">
          <w:headerReference w:type="default" r:id="rId8"/>
          <w:type w:val="continuous"/>
          <w:pgSz w:w="11907" w:h="16840" w:code="9"/>
          <w:pgMar w:top="1138" w:right="567" w:bottom="1138" w:left="1411" w:header="720" w:footer="720" w:gutter="0"/>
          <w:pgNumType w:start="2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1" w:name="_Toc406002950"/>
      <w:bookmarkStart w:id="2" w:name="_Toc420181179"/>
      <w:r w:rsidRPr="00BF1289">
        <w:lastRenderedPageBreak/>
        <w:t>Вступ</w:t>
      </w:r>
      <w:bookmarkEnd w:id="1"/>
      <w:bookmarkEnd w:id="2"/>
    </w:p>
    <w:p w:rsidR="004C19C6" w:rsidRPr="00BF1289" w:rsidRDefault="004C19C6" w:rsidP="004676D9">
      <w:r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Pr="00BF1289" w:rsidRDefault="008F4E60" w:rsidP="004676D9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684B11" w:rsidRPr="00BF1289" w:rsidRDefault="00684B11" w:rsidP="00684B11">
      <w:pPr>
        <w:pStyle w:val="Heading1"/>
      </w:pPr>
      <w:bookmarkStart w:id="3" w:name="_Toc420181180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4" w:name="_Toc406002951"/>
      <w:bookmarkStart w:id="5" w:name="_Toc420181181"/>
      <w:r w:rsidRPr="00BF1289">
        <w:lastRenderedPageBreak/>
        <w:t xml:space="preserve">Огляд </w:t>
      </w:r>
      <w:bookmarkEnd w:id="4"/>
      <w:r w:rsidRPr="00BF1289">
        <w:t>Бібліотек</w:t>
      </w:r>
      <w:r w:rsidR="00773497" w:rsidRPr="00BF1289">
        <w:t xml:space="preserve"> та програмного забезпечення</w:t>
      </w:r>
      <w:bookmarkEnd w:id="5"/>
    </w:p>
    <w:p w:rsidR="00773497" w:rsidRPr="00BF1289" w:rsidRDefault="00E61BEB" w:rsidP="00626608">
      <w:pPr>
        <w:pStyle w:val="a2"/>
      </w:pPr>
      <w:bookmarkStart w:id="6" w:name="_Toc420181182"/>
      <w:r w:rsidRPr="00BF1289">
        <w:t>Середовище розробки</w:t>
      </w:r>
      <w:bookmarkEnd w:id="6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6F7C06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7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7"/>
    </w:p>
    <w:p w:rsidR="00804318" w:rsidRPr="00BF1289" w:rsidRDefault="00804318" w:rsidP="00626608">
      <w:pPr>
        <w:pStyle w:val="a2"/>
      </w:pPr>
      <w:bookmarkStart w:id="8" w:name="_Toc420181183"/>
      <w:r w:rsidRPr="00BF1289">
        <w:lastRenderedPageBreak/>
        <w:t xml:space="preserve">Конструювання </w:t>
      </w:r>
      <w:r w:rsidR="00E61BEB" w:rsidRPr="00BF1289">
        <w:t>графічного інтерфейсу</w:t>
      </w:r>
      <w:bookmarkEnd w:id="8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6F7C06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9" w:name="_Ref407015953"/>
      <w:r w:rsidRPr="00BF1289">
        <w:t>Конструювання файлу MainWindow.fxml у JavaFX Scene Builder</w:t>
      </w:r>
      <w:bookmarkEnd w:id="9"/>
    </w:p>
    <w:p w:rsidR="004E518B" w:rsidRPr="00BF1289" w:rsidRDefault="004E518B" w:rsidP="00742F08">
      <w:pPr>
        <w:pStyle w:val="a2"/>
      </w:pPr>
      <w:bookmarkStart w:id="10" w:name="_Toc420181184"/>
      <w:r w:rsidRPr="00BF1289">
        <w:t>Використані бібліотеки</w:t>
      </w:r>
      <w:bookmarkEnd w:id="10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1" w:name="_Toc420181185"/>
      <w:r w:rsidRPr="00BF1289">
        <w:lastRenderedPageBreak/>
        <w:t>Apache Commons Collections</w:t>
      </w:r>
      <w:bookmarkEnd w:id="11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2" w:name="_Toc420181186"/>
      <w:r w:rsidRPr="00BF1289">
        <w:t>Apache Commons Lang</w:t>
      </w:r>
      <w:bookmarkEnd w:id="12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3" w:name="_Toc420181187"/>
      <w:r w:rsidRPr="00BF1289">
        <w:t>ControlsFX</w:t>
      </w:r>
      <w:bookmarkEnd w:id="13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4" w:name="_Toc420181188"/>
      <w:r w:rsidRPr="00BF1289">
        <w:t>Google Gson</w:t>
      </w:r>
      <w:bookmarkEnd w:id="14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lastRenderedPageBreak/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5" w:name="_Toc420181189"/>
      <w:r w:rsidRPr="00BF1289">
        <w:t>JavaHIDAPI</w:t>
      </w:r>
      <w:bookmarkEnd w:id="15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3"/>
      </w:pPr>
      <w:bookmarkStart w:id="16" w:name="_Toc420181190"/>
      <w:r w:rsidRPr="00BF1289">
        <w:t>jSSC</w:t>
      </w:r>
      <w:bookmarkEnd w:id="16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7" w:name="_Toc420181191"/>
      <w:r w:rsidRPr="00BF1289">
        <w:t>Reflections</w:t>
      </w:r>
      <w:bookmarkEnd w:id="17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</w:t>
      </w:r>
      <w:r w:rsidRPr="00BF1289">
        <w:lastRenderedPageBreak/>
        <w:t>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8" w:name="_Toc420181192"/>
      <w:r w:rsidRPr="00BF1289">
        <w:t>usb4java</w:t>
      </w:r>
      <w:bookmarkEnd w:id="18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Pr="00BF1289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614495" w:rsidRPr="00BF1289" w:rsidRDefault="00F02597" w:rsidP="00286A6F">
      <w:pPr>
        <w:pStyle w:val="a1"/>
      </w:pPr>
      <w:bookmarkStart w:id="19" w:name="_Toc406002952"/>
      <w:bookmarkStart w:id="20" w:name="_Toc420181193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20181194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6F7C06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75pt;height:283.9pt" o:ole="">
            <v:imagedata r:id="rId12" o:title=""/>
          </v:shape>
          <o:OLEObject Type="Embed" ProgID="Visio.Drawing.15" ShapeID="_x0000_i1025" DrawAspect="Content" ObjectID="_1493923146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bookmarkStart w:id="29" w:name="_Toc420181195"/>
      <w:r w:rsidRPr="00BF1289">
        <w:lastRenderedPageBreak/>
        <w:t>Шаблони проектування</w:t>
      </w:r>
      <w:bookmarkEnd w:id="29"/>
    </w:p>
    <w:p w:rsidR="00135475" w:rsidRPr="00BF1289" w:rsidRDefault="00E61BEB" w:rsidP="008A3E9C">
      <w:pPr>
        <w:pStyle w:val="a3"/>
      </w:pPr>
      <w:bookmarkStart w:id="30" w:name="_Toc420181196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6F7C06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20181197"/>
      <w:r w:rsidRPr="00BF1289">
        <w:lastRenderedPageBreak/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20181198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6F7C06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20181199"/>
      <w:bookmarkEnd w:id="24"/>
      <w:bookmarkEnd w:id="25"/>
      <w:bookmarkEnd w:id="26"/>
      <w:bookmarkEnd w:id="27"/>
      <w:bookmarkEnd w:id="28"/>
      <w:r w:rsidRPr="00BF1289">
        <w:lastRenderedPageBreak/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6F7C06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20181200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20181201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6F7C06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20181202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Ref416623688"/>
      <w:bookmarkStart w:id="43" w:name="_Toc420181203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6F7C06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6F7C06">
        <w:t>до</w:t>
      </w:r>
      <w:r w:rsidR="006F7C06">
        <w:t>д</w:t>
      </w:r>
      <w:r w:rsidR="006F7C06">
        <w:t>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20181204"/>
      <w:r w:rsidRPr="00BF1289"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6F7C06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lastRenderedPageBreak/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20181205"/>
      <w:r w:rsidRPr="00BF1289"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6F7C06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20181206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20181207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6F7C06">
        <w:fldChar w:fldCharType="begin"/>
      </w:r>
      <w:r w:rsidR="006F7C06">
        <w:instrText xml:space="preserve"> REF  _Ref420180006 \* Lower \h \r </w:instrText>
      </w:r>
      <w:r w:rsidR="006F7C06">
        <w:fldChar w:fldCharType="separate"/>
      </w:r>
      <w:r w:rsidR="006F7C06">
        <w:t>додаток 6</w:t>
      </w:r>
      <w:r w:rsidR="006F7C06">
        <w:fldChar w:fldCharType="end"/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1B5F8C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F7C06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6F7C06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1B5F8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3pt;height:344.4pt" o:ole="">
            <v:imagedata r:id="rId17" o:title="" croptop="10191f"/>
          </v:shape>
          <o:OLEObject Type="Embed" ProgID="Visio.Drawing.15" ShapeID="_x0000_i1026" DrawAspect="Content" ObjectID="_1493923147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lastRenderedPageBreak/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20181208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B10A9C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>(див.</w:t>
      </w:r>
      <w:r w:rsidR="00B10A9C">
        <w:t xml:space="preserve"> </w:t>
      </w:r>
      <w:r w:rsidR="006F7C06">
        <w:fldChar w:fldCharType="begin"/>
      </w:r>
      <w:r w:rsidR="006F7C06">
        <w:instrText xml:space="preserve"> REF  _Ref420179819 \* Lower \h \r </w:instrText>
      </w:r>
      <w:r w:rsidR="006F7C06">
        <w:fldChar w:fldCharType="separate"/>
      </w:r>
      <w:r w:rsidR="006F7C06">
        <w:t>додаток 7</w:t>
      </w:r>
      <w:r w:rsidR="006F7C06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20181209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lastRenderedPageBreak/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6F7C06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441F86E" wp14:editId="51E483E7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20181210"/>
      <w:r w:rsidRPr="00BF1289">
        <w:lastRenderedPageBreak/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6F7C06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1.75pt;height:310.4pt" o:ole="">
            <v:imagedata r:id="rId20" o:title="" cropright="5276f"/>
          </v:shape>
          <o:OLEObject Type="Embed" ProgID="Visio.Drawing.11" ShapeID="_x0000_i1027" DrawAspect="Content" ObjectID="_1493923148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20181211"/>
      <w:r w:rsidRPr="00BF1289"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6F7C06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A51CFE" wp14:editId="47562194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6F7C06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E52F46B" wp14:editId="5F779BEA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20181212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20181213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20181214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20181215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6F7C06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Pr="00BF1289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CD3B0A" w:rsidRPr="00BF1289" w:rsidRDefault="005324CD" w:rsidP="008A2508">
      <w:pPr>
        <w:pStyle w:val="a1"/>
      </w:pPr>
      <w:bookmarkStart w:id="66" w:name="_Toc420181216"/>
      <w:r w:rsidRPr="00BF1289">
        <w:lastRenderedPageBreak/>
        <w:t>Робота з аналізаторами спектру</w:t>
      </w:r>
      <w:bookmarkEnd w:id="66"/>
    </w:p>
    <w:p w:rsidR="00614495" w:rsidRPr="00BF1289" w:rsidRDefault="00614495" w:rsidP="008A2508">
      <w:pPr>
        <w:pStyle w:val="a2"/>
      </w:pPr>
      <w:bookmarkStart w:id="67" w:name="_Toc420181217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6F7C06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A54132" wp14:editId="00C2BED6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8" w:name="_Ref413396830"/>
      <w:r w:rsidRPr="00BF1289">
        <w:t>MetaGeek Wi-Spy Gen 1</w:t>
      </w:r>
    </w:p>
    <w:bookmarkEnd w:id="6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9" w:name="_Toc420181218"/>
      <w:r w:rsidRPr="00BF1289">
        <w:t>Використання високорівневих функцій бібліотеки usb4java</w:t>
      </w:r>
      <w:bookmarkEnd w:id="6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0" w:name="_Toc420181219"/>
      <w:r w:rsidRPr="00BF1289">
        <w:t>Використання низькорівневих функцій бібліотеки usb4java</w:t>
      </w:r>
      <w:bookmarkEnd w:id="7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1" w:name="_Toc420181220"/>
      <w:r w:rsidRPr="00BF1289">
        <w:t>Використання JNI</w:t>
      </w:r>
      <w:bookmarkEnd w:id="7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6F7C06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1FB68A" wp14:editId="3DAA98B6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2" w:name="_Ref413103835"/>
      <w:r w:rsidRPr="00BF1289">
        <w:t>Схематичне зображення механізму роботи JNI</w:t>
      </w:r>
      <w:bookmarkEnd w:id="72"/>
    </w:p>
    <w:p w:rsidR="0086007C" w:rsidRPr="00BF1289" w:rsidRDefault="002965CC" w:rsidP="009C66AA">
      <w:r w:rsidRPr="00BF1289">
        <w:lastRenderedPageBreak/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3" w:name="_Toc420181221"/>
      <w:r w:rsidRPr="00BF1289">
        <w:t>Розбір даних з пристрою</w:t>
      </w:r>
      <w:bookmarkEnd w:id="7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[4, 2, 2, 1, 2, 1, 1, 2, 3, 7, 0, 0, 2, 0, 1, 2, 0, 1, 2, 2, 3, 1, 2, 1, 3, 2, 2, 1, 1, 3, 3, 2, 0, 0, 2, 1, 0, 1, 1, 1, 3, 1, 2, 1, 2, 2, 1, 1, 3, 2, </w:t>
      </w:r>
      <w:r w:rsidRPr="00BF1289">
        <w:rPr>
          <w:noProof w:val="0"/>
          <w:lang w:val="uk-UA"/>
        </w:rPr>
        <w:lastRenderedPageBreak/>
        <w:t>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4" w:name="_Toc420181222"/>
      <w:r w:rsidRPr="00BF1289">
        <w:t>MetaGeek Wi-Spy 2.4x2</w:t>
      </w:r>
      <w:bookmarkEnd w:id="7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6F7C06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4B1557C" wp14:editId="322947F2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5" w:name="_Ref413397197"/>
      <w:r w:rsidRPr="00BF1289">
        <w:t>MetaGeek Wi-Spy 2.4x</w:t>
      </w:r>
      <w:bookmarkEnd w:id="75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6" w:name="_Toc420181223"/>
      <w:r w:rsidRPr="00BF1289">
        <w:t>Ініціалізація</w:t>
      </w:r>
      <w:bookmarkEnd w:id="7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6F7C06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B9D6D8" wp14:editId="187404B2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8" w:name="_Toc420181224"/>
      <w:r w:rsidRPr="00BF1289">
        <w:t>Розбір даних з пристрою</w:t>
      </w:r>
      <w:bookmarkEnd w:id="7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9" w:name="_Toc420181225"/>
      <w:r w:rsidRPr="00BF1289">
        <w:t>Texas Instruments ez430-RF2500</w:t>
      </w:r>
      <w:bookmarkEnd w:id="7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6F7C06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6F7C06">
        <w:t>рисунок</w:t>
      </w:r>
      <w:r w:rsidR="007A53B7">
        <w:t>и</w:t>
      </w:r>
      <w:r w:rsidR="006F7C06">
        <w:t> 3.6</w:t>
      </w:r>
      <w:r w:rsidR="000216D6" w:rsidRPr="00BF1289">
        <w:fldChar w:fldCharType="end"/>
      </w:r>
      <w:r w:rsidR="00A62499" w:rsidRPr="00BF1289">
        <w:t>–</w:t>
      </w:r>
      <w:r w:rsidR="00937C3B">
        <w:fldChar w:fldCharType="begin"/>
      </w:r>
      <w:r w:rsidR="00937C3B">
        <w:instrText xml:space="preserve"> REF  _Ref413395425 \* Lower \h \r  \* MERGEFORMAT </w:instrText>
      </w:r>
      <w:r w:rsidR="00937C3B">
        <w:fldChar w:fldCharType="separate"/>
      </w:r>
      <w:r w:rsidR="00937C3B">
        <w:t>3.8</w:t>
      </w:r>
      <w:r w:rsidR="00937C3B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E4ED9E" wp14:editId="2A7C8EC8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0" w:name="_Ref413397342"/>
      <w:r w:rsidRPr="00BF1289">
        <w:t>Texas Instruments ez430-RF25</w:t>
      </w:r>
      <w:bookmarkEnd w:id="80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77E53F8" wp14:editId="1468053F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1" w:name="_Ref413395422"/>
      <w:r w:rsidRPr="00BF1289">
        <w:t>1-й</w:t>
      </w:r>
      <w:r w:rsidR="009B371E" w:rsidRPr="00BF1289">
        <w:t xml:space="preserve"> канал під загрузкою</w:t>
      </w:r>
      <w:bookmarkEnd w:id="81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59E058B" wp14:editId="4A47A68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2" w:name="_Ref413395423"/>
      <w:r w:rsidRPr="00BF1289">
        <w:t>6-</w:t>
      </w:r>
      <w:r w:rsidR="009B371E" w:rsidRPr="00BF1289">
        <w:t>й канал під загрузкою</w:t>
      </w:r>
      <w:bookmarkEnd w:id="82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9CC346D" wp14:editId="6A0419F4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3" w:name="_Ref413395425"/>
      <w:r w:rsidRPr="00BF1289">
        <w:t>11-й канал під загрузкою</w:t>
      </w:r>
      <w:bookmarkEnd w:id="8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4" w:name="_Toc420181226"/>
      <w:r w:rsidRPr="00BF1289">
        <w:lastRenderedPageBreak/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A64961C" wp14:editId="3FDF7C4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BB05E6D" wp14:editId="38236E3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5" w:name="_Ref406528846"/>
      <w:r w:rsidRPr="00BF1289">
        <w:t>Перевірка значень регістрів у SmartRF Studio</w:t>
      </w:r>
      <w:bookmarkEnd w:id="8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6F7C06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6F7C06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248F0B4" wp14:editId="0346FB5E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525EDAF" wp14:editId="2B1C36A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6" w:name="_Ref413405633"/>
      <w:r w:rsidRPr="00BF1289">
        <w:t>Коректні значення регістрів для Base Frequency</w:t>
      </w:r>
      <w:bookmarkEnd w:id="86"/>
    </w:p>
    <w:p w:rsidR="00B1569D" w:rsidRPr="00BF1289" w:rsidRDefault="00B1569D" w:rsidP="00B1569D">
      <w:r w:rsidRPr="00BF1289">
        <w:lastRenderedPageBreak/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7" w:name="_Toc420181227"/>
      <w:r w:rsidRPr="00BF1289">
        <w:t>Тестування змін</w:t>
      </w:r>
      <w:bookmarkEnd w:id="8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</w:t>
      </w:r>
      <w:r w:rsidR="00AA7373" w:rsidRPr="00BF1289">
        <w:lastRenderedPageBreak/>
        <w:t xml:space="preserve">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6F7C06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46A9576" wp14:editId="37F4D16B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8" w:name="_Ref406529425"/>
      <w:r w:rsidRPr="00BF1289">
        <w:t>Тестування скорегованого Base Frequency</w:t>
      </w:r>
      <w:bookmarkEnd w:id="8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6F7C06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612D1F5" wp14:editId="5B0D86E8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0FD697E" wp14:editId="04C4E03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6F7C06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DB595B" wp14:editId="6CFFBFB0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0" w:name="_Ref406530231"/>
      <w:r w:rsidRPr="00BF1289">
        <w:t>Тестування змін Channel Spacing</w:t>
      </w:r>
      <w:bookmarkEnd w:id="90"/>
    </w:p>
    <w:p w:rsidR="0088395A" w:rsidRPr="00BF1289" w:rsidRDefault="0088395A" w:rsidP="0088395A">
      <w:pPr>
        <w:pStyle w:val="a3"/>
      </w:pPr>
      <w:bookmarkStart w:id="91" w:name="_Toc420181228"/>
      <w:r w:rsidRPr="00BF1289">
        <w:t>Overclocking</w:t>
      </w:r>
      <w:bookmarkEnd w:id="9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 xml:space="preserve">, що можна зчитувати дані по блоках частоти: виставити мінімальне значення Channel Spacing і, на льоту змінюючи частоту, прослухати по черзі кожен </w:t>
      </w:r>
      <w:r w:rsidR="00AD3A20" w:rsidRPr="00BF1289">
        <w:lastRenderedPageBreak/>
        <w:t>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6F7C06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A69B5A8" wp14:editId="346AA51B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6F7C06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A4CC3B0" wp14:editId="6DFC30B2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3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4" w:name="_Toc420181229"/>
      <w:bookmarkEnd w:id="92"/>
      <w:bookmarkEnd w:id="93"/>
      <w:r w:rsidRPr="00BF1289">
        <w:lastRenderedPageBreak/>
        <w:t>Підключення до MDRV</w:t>
      </w:r>
      <w:bookmarkEnd w:id="9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5" w:name="_Toc420181230"/>
      <w:r w:rsidRPr="00BF1289">
        <w:t>Ubiquiti AirView</w:t>
      </w:r>
      <w:r w:rsidR="00304372" w:rsidRPr="00BF1289">
        <w:t>2</w:t>
      </w:r>
      <w:bookmarkEnd w:id="9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6F7C06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EE4FCF2" wp14:editId="31C8B97D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6" w:name="_Ref413397745"/>
      <w:r w:rsidRPr="00BF1289">
        <w:t>Ubiquiti AirView2</w:t>
      </w:r>
      <w:bookmarkEnd w:id="96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7" w:name="_Toc420181231"/>
      <w:r w:rsidRPr="00BF1289">
        <w:t>Ініціалізація</w:t>
      </w:r>
      <w:bookmarkEnd w:id="9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8" w:name="_Toc420181232"/>
      <w:r w:rsidRPr="00BF1289">
        <w:lastRenderedPageBreak/>
        <w:t>Розбір даних з пристрою</w:t>
      </w:r>
      <w:bookmarkEnd w:id="9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9" w:name="_Toc420181233"/>
      <w:r w:rsidRPr="00BF1289">
        <w:t>Unigen ISM Sniffer</w:t>
      </w:r>
      <w:r w:rsidR="00205306" w:rsidRPr="00BF1289">
        <w:t xml:space="preserve"> (Wi-detector)</w:t>
      </w:r>
      <w:bookmarkEnd w:id="9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6F7C06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C80C7B3" wp14:editId="737A0F5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0" w:name="_Ref413411153"/>
      <w:r w:rsidRPr="00BF1289">
        <w:t>Unigen ISM Sniffer (Wi-detector)</w:t>
      </w:r>
    </w:p>
    <w:bookmarkEnd w:id="10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1" w:name="_Ref413954939"/>
      <w:bookmarkStart w:id="102" w:name="_Toc420181234"/>
      <w:r w:rsidRPr="00BF1289">
        <w:t xml:space="preserve">Pololu </w:t>
      </w:r>
      <w:r w:rsidR="00031FF9" w:rsidRPr="00BF1289">
        <w:t>Wixel</w:t>
      </w:r>
      <w:bookmarkEnd w:id="101"/>
      <w:bookmarkEnd w:id="10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6F7C06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CAA88D8" wp14:editId="25508808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3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4" w:name="_Toc420181235"/>
      <w:r w:rsidRPr="00BF1289">
        <w:t>Прошивка</w:t>
      </w:r>
      <w:bookmarkEnd w:id="10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6F7C06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6F7C06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D7F7246" wp14:editId="3D4FB954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Pr="00BF1289" w:rsidRDefault="006033EB" w:rsidP="00E8792E">
      <w:pPr>
        <w:pStyle w:val="-"/>
      </w:pPr>
      <w:bookmarkStart w:id="105" w:name="_Ref413954758"/>
      <w:r w:rsidRPr="00BF1289">
        <w:t>Eclipse IDE</w:t>
      </w:r>
    </w:p>
    <w:p w:rsidR="00E65C58" w:rsidRPr="00BF1289" w:rsidRDefault="00E65C58" w:rsidP="00E932CC">
      <w:pPr>
        <w:pStyle w:val="Heading1"/>
      </w:pPr>
      <w:bookmarkStart w:id="106" w:name="_Toc420181236"/>
      <w:bookmarkEnd w:id="103"/>
      <w:bookmarkEnd w:id="105"/>
      <w:r w:rsidRPr="00BF1289">
        <w:lastRenderedPageBreak/>
        <w:t>Висновки</w:t>
      </w:r>
      <w:bookmarkEnd w:id="106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7" w:name="_Toc420181237"/>
      <w:r w:rsidRPr="00BF1289">
        <w:lastRenderedPageBreak/>
        <w:t>Список літерат</w:t>
      </w:r>
      <w:r w:rsidR="007E1403" w:rsidRPr="00BF1289">
        <w:t>ури</w:t>
      </w:r>
      <w:bookmarkEnd w:id="107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8" w:name="_Toc420181238"/>
      <w:r w:rsidRPr="00BF1289">
        <w:lastRenderedPageBreak/>
        <w:t>Додатки</w:t>
      </w:r>
      <w:bookmarkEnd w:id="108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09" w:name="_Ref407032574"/>
      <w:bookmarkStart w:id="110" w:name="_Toc420181239"/>
      <w:r w:rsidRPr="00BF1289">
        <w:t>Лістинг класу</w:t>
      </w:r>
      <w:bookmarkEnd w:id="109"/>
      <w:r w:rsidRPr="00BF1289">
        <w:t xml:space="preserve"> DeviceConnectionListener</w:t>
      </w:r>
      <w:bookmarkEnd w:id="110"/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6F7C06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1" w:name="_Ref407032754"/>
      <w:bookmarkStart w:id="112" w:name="_Toc420181240"/>
      <w:r w:rsidRPr="00BF1289">
        <w:lastRenderedPageBreak/>
        <w:t>Лістинг класу DeviceConnectionHandler</w:t>
      </w:r>
      <w:bookmarkEnd w:id="111"/>
      <w:bookmarkEnd w:id="112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6F7C06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3" w:name="_Ref407016800"/>
      <w:bookmarkStart w:id="114" w:name="_Toc420181241"/>
      <w:r w:rsidRPr="00BF1289">
        <w:lastRenderedPageBreak/>
        <w:t xml:space="preserve">Лістинг </w:t>
      </w:r>
      <w:bookmarkEnd w:id="113"/>
      <w:r w:rsidR="00330C33" w:rsidRPr="00BF1289">
        <w:t>класу Device</w:t>
      </w:r>
      <w:bookmarkEnd w:id="114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6F7C06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5" w:name="_Ref407030007"/>
      <w:bookmarkStart w:id="116" w:name="_Toc420181242"/>
      <w:r w:rsidRPr="00BF1289">
        <w:lastRenderedPageBreak/>
        <w:t>Лістинг класу DeviceTemplate</w:t>
      </w:r>
      <w:bookmarkEnd w:id="115"/>
      <w:bookmarkEnd w:id="116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6F7C06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17" w:name="_Ref407032556"/>
      <w:bookmarkStart w:id="118" w:name="_Toc420181243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17"/>
      <w:bookmarkEnd w:id="118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6F7C06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B10A9C">
      <w:pPr>
        <w:pStyle w:val="a0"/>
      </w:pPr>
      <w:bookmarkStart w:id="119" w:name="_Ref412839192"/>
      <w:bookmarkStart w:id="120" w:name="_Ref420180006"/>
      <w:bookmarkStart w:id="121" w:name="_Toc420181244"/>
      <w:r w:rsidRPr="00BF1289">
        <w:lastRenderedPageBreak/>
        <w:t>Лістинг класу</w:t>
      </w:r>
      <w:r>
        <w:t xml:space="preserve"> </w:t>
      </w:r>
      <w:r w:rsidR="00B10A9C" w:rsidRPr="00B10A9C">
        <w:t>PacketAnalysis</w:t>
      </w:r>
      <w:bookmarkEnd w:id="120"/>
      <w:bookmarkEnd w:id="121"/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6F7C06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22" w:name="_Ref420179819"/>
      <w:bookmarkStart w:id="123" w:name="_Toc420181245"/>
      <w:r w:rsidRPr="00BF1289">
        <w:lastRenderedPageBreak/>
        <w:t>Лістинг класу ApplicationLogger</w:t>
      </w:r>
      <w:bookmarkEnd w:id="119"/>
      <w:bookmarkEnd w:id="122"/>
      <w:bookmarkEnd w:id="123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6F7C06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24" w:name="_Ref412920106"/>
      <w:bookmarkStart w:id="125" w:name="_Toc42018124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24"/>
      <w:bookmarkEnd w:id="125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6F7C06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26" w:name="_Ref413955042"/>
      <w:bookmarkStart w:id="127" w:name="_Toc420181247"/>
      <w:r w:rsidRPr="00BF1289">
        <w:lastRenderedPageBreak/>
        <w:t>Прошивка Wixel Pololu</w:t>
      </w:r>
      <w:bookmarkEnd w:id="126"/>
      <w:bookmarkEnd w:id="127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6F7C06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5F8C" w:rsidRDefault="001B5F8C" w:rsidP="00515319">
      <w:r>
        <w:separator/>
      </w:r>
    </w:p>
  </w:endnote>
  <w:endnote w:type="continuationSeparator" w:id="0">
    <w:p w:rsidR="001B5F8C" w:rsidRDefault="001B5F8C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5F8C" w:rsidRDefault="001B5F8C" w:rsidP="00515319">
      <w:r>
        <w:separator/>
      </w:r>
    </w:p>
  </w:footnote>
  <w:footnote w:type="continuationSeparator" w:id="0">
    <w:p w:rsidR="001B5F8C" w:rsidRDefault="001B5F8C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1289" w:rsidRDefault="00BF1289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BF1289" w:rsidRDefault="00BF128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3728C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BF1289" w:rsidRDefault="00BF1289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1F39"/>
    <w:rsid w:val="00092187"/>
    <w:rsid w:val="000963C9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2FA6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978"/>
    <w:rsid w:val="00140D08"/>
    <w:rsid w:val="001418CC"/>
    <w:rsid w:val="001433E4"/>
    <w:rsid w:val="001443E7"/>
    <w:rsid w:val="00145A73"/>
    <w:rsid w:val="00153764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5F8C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3728C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24F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0B41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A584E"/>
    <w:rsid w:val="003B0998"/>
    <w:rsid w:val="003C1B08"/>
    <w:rsid w:val="003D4539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D53"/>
    <w:rsid w:val="00436626"/>
    <w:rsid w:val="00442704"/>
    <w:rsid w:val="00442F33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46C4"/>
    <w:rsid w:val="0050089B"/>
    <w:rsid w:val="00502288"/>
    <w:rsid w:val="005027E9"/>
    <w:rsid w:val="00510CEE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37BC2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44E"/>
    <w:rsid w:val="005610EF"/>
    <w:rsid w:val="00562240"/>
    <w:rsid w:val="005676A4"/>
    <w:rsid w:val="005720D7"/>
    <w:rsid w:val="0057686C"/>
    <w:rsid w:val="00577D29"/>
    <w:rsid w:val="00580CE2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EF3"/>
    <w:rsid w:val="005E096C"/>
    <w:rsid w:val="005E146B"/>
    <w:rsid w:val="005E1737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43F2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C4AA8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6F7C06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A53B7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1E7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1A1E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37C3B"/>
    <w:rsid w:val="00940FE9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5E47"/>
    <w:rsid w:val="00A46AD8"/>
    <w:rsid w:val="00A501A6"/>
    <w:rsid w:val="00A54C2B"/>
    <w:rsid w:val="00A57AC6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0A9C"/>
    <w:rsid w:val="00B11044"/>
    <w:rsid w:val="00B14E66"/>
    <w:rsid w:val="00B154C3"/>
    <w:rsid w:val="00B1569D"/>
    <w:rsid w:val="00B20B0B"/>
    <w:rsid w:val="00B223F0"/>
    <w:rsid w:val="00B25D7B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802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21DA"/>
    <w:rsid w:val="00BB5AE0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CA1"/>
    <w:rsid w:val="00C64D70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4A49"/>
    <w:rsid w:val="00CB3E3F"/>
    <w:rsid w:val="00CB6AD6"/>
    <w:rsid w:val="00CC255D"/>
    <w:rsid w:val="00CC301E"/>
    <w:rsid w:val="00CC375E"/>
    <w:rsid w:val="00CC7ECE"/>
    <w:rsid w:val="00CD2E45"/>
    <w:rsid w:val="00CD3B0A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245A"/>
    <w:rsid w:val="00D729F5"/>
    <w:rsid w:val="00D74867"/>
    <w:rsid w:val="00D759FB"/>
    <w:rsid w:val="00D80064"/>
    <w:rsid w:val="00D809A0"/>
    <w:rsid w:val="00D813A7"/>
    <w:rsid w:val="00D818ED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64C5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34D1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BEB"/>
    <w:rsid w:val="00E62147"/>
    <w:rsid w:val="00E63996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18C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544A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058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651E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651E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80567A-7435-420F-89FE-2F9786A96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5</TotalTime>
  <Pages>73</Pages>
  <Words>11720</Words>
  <Characters>86967</Characters>
  <Application>Microsoft Office Word</Application>
  <DocSecurity>0</DocSecurity>
  <Lines>2635</Lines>
  <Paragraphs>189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6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01</cp:revision>
  <dcterms:created xsi:type="dcterms:W3CDTF">2014-12-23T05:14:00Z</dcterms:created>
  <dcterms:modified xsi:type="dcterms:W3CDTF">2015-05-23T18:50:00Z</dcterms:modified>
</cp:coreProperties>
</file>